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0A95" w:rsidRDefault="001A0A95">
      <w:pPr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颗</w:t>
      </w:r>
      <w:r>
        <w:rPr>
          <w:rFonts w:hint="eastAsia"/>
        </w:rPr>
        <w:t>DIP24</w:t>
      </w:r>
      <w:bookmarkStart w:id="0" w:name="_GoBack"/>
      <w:bookmarkEnd w:id="0"/>
    </w:p>
    <w:p w:rsidR="001A0A95" w:rsidRDefault="001A0A95">
      <w:r>
        <w:object w:dxaOrig="24339" w:dyaOrig="170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1pt" o:ole="">
            <v:imagedata r:id="rId7" o:title=""/>
          </v:shape>
          <o:OLEObject Type="Embed" ProgID="Visio.Drawing.11" ShapeID="_x0000_i1025" DrawAspect="Content" ObjectID="_1756064032" r:id="rId8"/>
        </w:object>
      </w:r>
    </w:p>
    <w:p w:rsidR="00466CDF" w:rsidRDefault="00466CDF">
      <w:pPr>
        <w:rPr>
          <w:rFonts w:hint="eastAsia"/>
        </w:rPr>
      </w:pPr>
    </w:p>
    <w:p w:rsidR="001A0A95" w:rsidRDefault="001A0A95"/>
    <w:sectPr w:rsidR="001A0A9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3DF1" w:rsidRDefault="00633DF1" w:rsidP="001A0A95">
      <w:r>
        <w:separator/>
      </w:r>
    </w:p>
  </w:endnote>
  <w:endnote w:type="continuationSeparator" w:id="0">
    <w:p w:rsidR="00633DF1" w:rsidRDefault="00633DF1" w:rsidP="001A0A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3DF1" w:rsidRDefault="00633DF1" w:rsidP="001A0A95">
      <w:r>
        <w:separator/>
      </w:r>
    </w:p>
  </w:footnote>
  <w:footnote w:type="continuationSeparator" w:id="0">
    <w:p w:rsidR="00633DF1" w:rsidRDefault="00633DF1" w:rsidP="001A0A9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1810"/>
    <w:rsid w:val="00051810"/>
    <w:rsid w:val="001A0A95"/>
    <w:rsid w:val="0039119C"/>
    <w:rsid w:val="00466CDF"/>
    <w:rsid w:val="00633D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0A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0A9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0A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0A9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0A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0A9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0A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0A9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</Words>
  <Characters>35</Characters>
  <Application>Microsoft Office Word</Application>
  <DocSecurity>0</DocSecurity>
  <Lines>1</Lines>
  <Paragraphs>1</Paragraphs>
  <ScaleCrop>false</ScaleCrop>
  <Company>China</Company>
  <LinksUpToDate>false</LinksUpToDate>
  <CharactersWithSpaces>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9-12T14:47:00Z</dcterms:created>
  <dcterms:modified xsi:type="dcterms:W3CDTF">2023-09-12T14:47:00Z</dcterms:modified>
</cp:coreProperties>
</file>